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</w:p>
    <w:p w:rsidR="00C36F6C" w:rsidRPr="00C36F6C" w:rsidRDefault="00C36F6C" w:rsidP="00C36F6C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 3</w:t>
      </w:r>
    </w:p>
    <w:p w:rsidR="00C36F6C" w:rsidRDefault="00C36F6C" w:rsidP="00C36F6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>«</w:t>
      </w:r>
      <w:r>
        <w:rPr>
          <w:rFonts w:ascii="Times New Roman" w:hAnsi="Times New Roman" w:cs="Times New Roman"/>
          <w:sz w:val="28"/>
          <w:szCs w:val="28"/>
          <w:lang w:eastAsia="ru-RU"/>
        </w:rPr>
        <w:t>Динамические модели управления запасами. Задачи с разрывами цен</w:t>
      </w:r>
      <w:r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:rsidR="00C36F6C" w:rsidRDefault="00C36F6C" w:rsidP="00C36F6C">
      <w:pPr>
        <w:spacing w:line="360" w:lineRule="auto"/>
        <w:rPr>
          <w:lang w:val="uk-UA" w:eastAsia="ru-RU"/>
        </w:rPr>
      </w:pPr>
    </w:p>
    <w:p w:rsidR="00C36F6C" w:rsidRDefault="00C36F6C" w:rsidP="00C36F6C">
      <w:pPr>
        <w:spacing w:line="360" w:lineRule="auto"/>
        <w:rPr>
          <w:lang w:val="uk-UA" w:eastAsia="ru-RU"/>
        </w:rPr>
      </w:pPr>
    </w:p>
    <w:p w:rsidR="00C36F6C" w:rsidRDefault="00C36F6C" w:rsidP="00C36F6C">
      <w:pPr>
        <w:spacing w:line="360" w:lineRule="auto"/>
        <w:rPr>
          <w:lang w:val="uk-UA" w:eastAsia="ru-RU"/>
        </w:rPr>
      </w:pPr>
    </w:p>
    <w:p w:rsidR="00C36F6C" w:rsidRDefault="00C36F6C" w:rsidP="00C36F6C">
      <w:pPr>
        <w:pStyle w:val="1"/>
        <w:spacing w:line="360" w:lineRule="auto"/>
        <w:jc w:val="both"/>
        <w:rPr>
          <w:sz w:val="28"/>
          <w:szCs w:val="28"/>
        </w:rPr>
      </w:pPr>
    </w:p>
    <w:p w:rsidR="00C36F6C" w:rsidRDefault="00C36F6C" w:rsidP="00C36F6C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C36F6C" w:rsidRDefault="00C36F6C" w:rsidP="00C36F6C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C36F6C" w:rsidRDefault="00C36F6C" w:rsidP="00C36F6C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C36F6C" w:rsidRDefault="00C36F6C" w:rsidP="00C36F6C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C36F6C" w:rsidRDefault="00C36F6C" w:rsidP="00C36F6C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оцент каф.</w:t>
      </w:r>
      <w:r>
        <w:rPr>
          <w:sz w:val="28"/>
          <w:szCs w:val="28"/>
          <w:lang w:val="uk-UA"/>
        </w:rPr>
        <w:t xml:space="preserve"> ПМИ</w:t>
      </w:r>
    </w:p>
    <w:p w:rsidR="00C36F6C" w:rsidRDefault="00C36F6C" w:rsidP="00C36F6C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митриева</w:t>
      </w:r>
      <w:r>
        <w:rPr>
          <w:sz w:val="28"/>
          <w:szCs w:val="28"/>
          <w:lang w:val="uk-UA"/>
        </w:rPr>
        <w:t xml:space="preserve"> О. А.</w:t>
      </w:r>
    </w:p>
    <w:p w:rsidR="00C36F6C" w:rsidRDefault="00C36F6C" w:rsidP="00C36F6C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both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both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both"/>
        <w:rPr>
          <w:sz w:val="28"/>
          <w:szCs w:val="28"/>
        </w:rPr>
      </w:pPr>
    </w:p>
    <w:p w:rsidR="00C36F6C" w:rsidRDefault="00C36F6C" w:rsidP="00C36F6C">
      <w:pPr>
        <w:pStyle w:val="1"/>
        <w:spacing w:line="360" w:lineRule="auto"/>
        <w:jc w:val="both"/>
        <w:rPr>
          <w:sz w:val="28"/>
          <w:szCs w:val="28"/>
        </w:rPr>
      </w:pPr>
    </w:p>
    <w:p w:rsidR="00C36F6C" w:rsidRPr="00C36F6C" w:rsidRDefault="00C36F6C" w:rsidP="00E4122B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  <w:bookmarkStart w:id="0" w:name="_GoBack"/>
      <w:bookmarkEnd w:id="0"/>
    </w:p>
    <w:p w:rsidR="004E07C8" w:rsidRDefault="006F1D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y</w:t>
      </w:r>
      <w:r w:rsidRPr="006F1DE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бъем заказов (кол-во ед. продукции)</w:t>
      </w:r>
    </w:p>
    <w:p w:rsidR="006F1DE4" w:rsidRDefault="006F1D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λ – интенсивность спроса  (изм. в ед. прод. на ед. врем.)</w:t>
      </w:r>
    </w:p>
    <w:p w:rsidR="006F1DE4" w:rsidRPr="007F5FAF" w:rsidRDefault="006F1D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F1DE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6F1DE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должительность цикла заказа (изм. во врем. ед)</w:t>
      </w:r>
    </w:p>
    <w:p w:rsidR="006F1DE4" w:rsidRPr="006F1DE4" w:rsidRDefault="006F1D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ительность цикла заказов:</w:t>
      </w:r>
    </w:p>
    <w:p w:rsidR="0040664D" w:rsidRPr="007F5FAF" w:rsidRDefault="006F1DE4" w:rsidP="0040664D">
      <w:pPr>
        <w:jc w:val="center"/>
        <w:rPr>
          <w:rFonts w:ascii="Times New Roman" w:eastAsiaTheme="minorEastAsia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F1DE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6F1DE4">
        <w:rPr>
          <w:rFonts w:ascii="Times New Roman" w:hAnsi="Times New Roman" w:cs="Times New Roman"/>
          <w:sz w:val="28"/>
          <w:szCs w:val="28"/>
        </w:rPr>
        <w:t xml:space="preserve"> </w:t>
      </w:r>
      <w:r w:rsidRPr="006F1DE4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40"/>
                <w:szCs w:val="40"/>
              </w:rPr>
            </m:ctrlPr>
          </m:fPr>
          <m:num>
            <m:r>
              <w:rPr>
                <w:rFonts w:ascii="Cambria Math" w:hAnsi="Cambria Math" w:cs="Times New Roman"/>
                <w:sz w:val="40"/>
                <w:szCs w:val="40"/>
              </w:rPr>
              <m:t>y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40"/>
                <w:szCs w:val="40"/>
              </w:rPr>
              <m:t xml:space="preserve">λ </m:t>
            </m:r>
          </m:den>
        </m:f>
      </m:oMath>
    </w:p>
    <w:p w:rsidR="006F1DE4" w:rsidRDefault="006F1DE4" w:rsidP="006F1DE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C03584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затра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ы на оформление </w:t>
      </w:r>
    </w:p>
    <w:p w:rsidR="006F1DE4" w:rsidRDefault="006F1DE4" w:rsidP="006F1DE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  <w:r w:rsidRPr="00C03584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Pr="006F1DE4">
        <w:rPr>
          <w:rFonts w:ascii="Times New Roman" w:eastAsiaTheme="minorEastAsia" w:hAnsi="Times New Roman" w:cs="Times New Roman"/>
          <w:sz w:val="28"/>
          <w:szCs w:val="28"/>
        </w:rPr>
        <w:t>затраты на хранение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40664D" w:rsidRPr="0040664D" w:rsidRDefault="007419F1" w:rsidP="006F1DE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уммарные затраты в ед. времени 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CU</w:t>
      </w:r>
      <w:r w:rsidRPr="007419F1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otal</w:t>
      </w:r>
      <w:r w:rsidRPr="007419F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ost</w:t>
      </w:r>
      <w:r w:rsidRPr="007419F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er</w:t>
      </w:r>
      <w:r w:rsidRPr="007419F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unit</w:t>
      </w:r>
      <w:r w:rsidRPr="007419F1">
        <w:rPr>
          <w:rFonts w:ascii="Times New Roman" w:eastAsiaTheme="minorEastAsia" w:hAnsi="Times New Roman" w:cs="Times New Roman"/>
          <w:sz w:val="28"/>
          <w:szCs w:val="28"/>
        </w:rPr>
        <w:t xml:space="preserve">)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можно представить как функцию от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7419F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в следующем виде.</w:t>
      </w:r>
    </w:p>
    <w:p w:rsidR="0040664D" w:rsidRPr="0040664D" w:rsidRDefault="0040664D" w:rsidP="006F1DE4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средний уровень запаса=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y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</m:oMath>
      </m:oMathPara>
    </w:p>
    <w:p w:rsidR="007419F1" w:rsidRDefault="007419F1" w:rsidP="007419F1">
      <w:pPr>
        <w:jc w:val="center"/>
        <w:rPr>
          <w:rFonts w:ascii="Times New Roman" w:eastAsiaTheme="minorEastAsia" w:hAnsi="Times New Roman" w:cs="Times New Roman"/>
          <w:sz w:val="36"/>
          <w:szCs w:val="36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TCU(y)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 xml:space="preserve">зат.  на оформл. +зат.  на хран.  за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0</m:t>
            </m:r>
            <m:r>
              <m:rPr>
                <m:sty m:val="p"/>
              </m:rPr>
              <w:rPr>
                <w:rFonts w:ascii="Cambria Math" w:hAnsi="Cambria Math" w:cs="Times New Roman"/>
                <w:sz w:val="36"/>
                <w:szCs w:val="36"/>
                <w:lang w:val="en-US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0</m:t>
            </m:r>
          </m:den>
        </m:f>
      </m:oMath>
      <w:r>
        <w:rPr>
          <w:rFonts w:ascii="Times New Roman" w:eastAsiaTheme="minorEastAsia" w:hAnsi="Times New Roman" w:cs="Times New Roman"/>
          <w:sz w:val="36"/>
          <w:szCs w:val="36"/>
          <w:lang w:val="uk-UA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  <w:lang w:val="en-US"/>
              </w:rPr>
              <m:t>K+h(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6"/>
                    <w:szCs w:val="36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6"/>
                    <w:szCs w:val="36"/>
                    <w:lang w:val="en-US"/>
                  </w:rPr>
                  <m:t>y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6"/>
                    <w:szCs w:val="36"/>
                    <w:lang w:val="en-US"/>
                  </w:rPr>
                  <m:t>2</m:t>
                </m:r>
              </m:den>
            </m:f>
            <m:r>
              <w:rPr>
                <w:rFonts w:ascii="Cambria Math" w:eastAsiaTheme="minorEastAsia" w:hAnsi="Cambria Math" w:cs="Times New Roman"/>
                <w:sz w:val="36"/>
                <w:szCs w:val="36"/>
                <w:lang w:val="en-US"/>
              </w:rPr>
              <m:t>)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0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  <w:lang w:val="en-US"/>
              </w:rPr>
              <m:t>0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 xml:space="preserve"> </m:t>
            </m:r>
          </m:den>
        </m:f>
      </m:oMath>
      <w:r w:rsidR="0040664D">
        <w:rPr>
          <w:rFonts w:ascii="Times New Roman" w:eastAsiaTheme="minorEastAsia" w:hAnsi="Times New Roman" w:cs="Times New Roman"/>
          <w:sz w:val="36"/>
          <w:szCs w:val="36"/>
          <w:lang w:val="uk-UA"/>
        </w:rPr>
        <w:t xml:space="preserve">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>K</m:t>
            </m:r>
            <m:r>
              <m:rPr>
                <m:sty m:val="p"/>
              </m:rPr>
              <w:rPr>
                <w:rFonts w:ascii="Cambria Math" w:hAnsi="Cambria Math" w:cs="Times New Roman"/>
                <w:sz w:val="36"/>
                <w:szCs w:val="36"/>
              </w:rPr>
              <m:t>λ</m:t>
            </m:r>
          </m:num>
          <m:den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>y</m:t>
            </m:r>
          </m:den>
        </m:f>
        <m:r>
          <w:rPr>
            <w:rFonts w:ascii="Cambria Math" w:eastAsiaTheme="minorEastAsia" w:hAnsi="Cambria Math" w:cs="Times New Roman"/>
            <w:sz w:val="36"/>
            <w:szCs w:val="36"/>
            <w:lang w:val="uk-UA"/>
          </w:rPr>
          <m:t>+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en-US"/>
          </w:rPr>
          <m:t>h</m:t>
        </m:r>
        <m:r>
          <w:rPr>
            <w:rFonts w:ascii="Cambria Math" w:eastAsiaTheme="minorEastAsia" w:hAnsi="Cambria Math" w:cs="Times New Roman"/>
            <w:sz w:val="36"/>
            <w:szCs w:val="36"/>
            <w:lang w:val="uk-UA"/>
          </w:rPr>
          <m:t>(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>y</m:t>
            </m:r>
          </m:num>
          <m:den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36"/>
            <w:szCs w:val="36"/>
            <w:lang w:val="uk-UA"/>
          </w:rPr>
          <m:t>)</m:t>
        </m:r>
      </m:oMath>
    </w:p>
    <w:p w:rsidR="0040664D" w:rsidRPr="007229FF" w:rsidRDefault="007229FF" w:rsidP="007229FF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Оптимальное значение объема заказ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7229FF">
        <w:rPr>
          <w:rFonts w:ascii="Times New Roman" w:eastAsiaTheme="minorEastAsia" w:hAnsi="Times New Roman" w:cs="Times New Roman"/>
          <w:sz w:val="28"/>
          <w:szCs w:val="28"/>
        </w:rPr>
        <w:t xml:space="preserve"> определяется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 w:rsidRPr="007229FF">
        <w:rPr>
          <w:rFonts w:ascii="Times New Roman" w:eastAsiaTheme="minorEastAsia" w:hAnsi="Times New Roman" w:cs="Times New Roman"/>
          <w:sz w:val="28"/>
          <w:szCs w:val="28"/>
        </w:rPr>
        <w:t>путём минимизации по у функции TCU(y)</w:t>
      </w:r>
    </w:p>
    <w:p w:rsidR="007229FF" w:rsidRPr="007F5FAF" w:rsidRDefault="00E4122B" w:rsidP="007229FF">
      <w:pPr>
        <w:jc w:val="center"/>
        <w:rPr>
          <w:rFonts w:ascii="Times New Roman" w:eastAsiaTheme="minorEastAsia" w:hAnsi="Times New Roman" w:cs="Times New Roman"/>
          <w:sz w:val="36"/>
          <w:szCs w:val="36"/>
        </w:rPr>
      </w:pPr>
      <m:oMath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</w:rPr>
              <m:t>dTCU(y)</m:t>
            </m:r>
          </m:num>
          <m:den>
            <m:r>
              <w:rPr>
                <w:rFonts w:ascii="Cambria Math" w:eastAsiaTheme="minorEastAsia" w:hAnsi="Cambria Math" w:cs="Times New Roman"/>
                <w:sz w:val="36"/>
                <w:szCs w:val="36"/>
              </w:rPr>
              <m:t>dy</m:t>
            </m:r>
          </m:den>
        </m:f>
        <m:r>
          <w:rPr>
            <w:rFonts w:ascii="Cambria Math" w:eastAsiaTheme="minorEastAsia" w:hAnsi="Cambria Math" w:cs="Times New Roman"/>
            <w:sz w:val="36"/>
            <w:szCs w:val="36"/>
          </w:rPr>
          <m:t>=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</w:rPr>
              <m:t>K</m:t>
            </m:r>
            <m:r>
              <m:rPr>
                <m:sty m:val="p"/>
              </m:rPr>
              <w:rPr>
                <w:rFonts w:ascii="Cambria Math" w:hAnsi="Cambria Math" w:cs="Times New Roman"/>
                <w:sz w:val="36"/>
                <w:szCs w:val="36"/>
              </w:rPr>
              <m:t>λ</m:t>
            </m:r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36"/>
                    <w:szCs w:val="36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36"/>
                    <w:szCs w:val="36"/>
                  </w:rPr>
                  <m:t>y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36"/>
                    <w:szCs w:val="36"/>
                  </w:rPr>
                  <m:t>2</m:t>
                </m:r>
              </m:sup>
            </m:sSup>
          </m:den>
        </m:f>
        <m:r>
          <w:rPr>
            <w:rFonts w:ascii="Cambria Math" w:eastAsiaTheme="minorEastAsia" w:hAnsi="Cambria Math" w:cs="Times New Roman"/>
            <w:sz w:val="36"/>
            <w:szCs w:val="36"/>
          </w:rPr>
          <m:t xml:space="preserve"> 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</w:rPr>
              <m:t>h</m:t>
            </m:r>
          </m:num>
          <m:den>
            <m:r>
              <w:rPr>
                <w:rFonts w:ascii="Cambria Math" w:eastAsiaTheme="minorEastAsia" w:hAnsi="Cambria Math" w:cs="Times New Roman"/>
                <w:sz w:val="36"/>
                <w:szCs w:val="36"/>
              </w:rPr>
              <m:t>2</m:t>
            </m:r>
          </m:den>
        </m:f>
      </m:oMath>
      <w:r w:rsidR="007229FF" w:rsidRPr="007229FF">
        <w:rPr>
          <w:rFonts w:ascii="Times New Roman" w:eastAsiaTheme="minorEastAsia" w:hAnsi="Times New Roman" w:cs="Times New Roman"/>
          <w:sz w:val="36"/>
          <w:szCs w:val="36"/>
        </w:rPr>
        <w:t xml:space="preserve"> = 0</w:t>
      </w:r>
    </w:p>
    <w:p w:rsidR="007229FF" w:rsidRPr="007F5FAF" w:rsidRDefault="007229FF" w:rsidP="007229FF">
      <w:pPr>
        <w:jc w:val="center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7F5FAF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2</m:t>
                </m:r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  <w:lang w:val="en-US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λ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h</m:t>
                </m:r>
              </m:den>
            </m:f>
          </m:e>
        </m:rad>
      </m:oMath>
    </w:p>
    <w:p w:rsidR="007229FF" w:rsidRDefault="007229FF" w:rsidP="00BA7B55">
      <w:pPr>
        <w:rPr>
          <w:rFonts w:ascii="Times New Roman" w:eastAsiaTheme="minorEastAsia" w:hAnsi="Times New Roman" w:cs="Times New Roman"/>
          <w:sz w:val="28"/>
          <w:szCs w:val="28"/>
        </w:rPr>
      </w:pPr>
      <w:r w:rsidRPr="007229FF">
        <w:rPr>
          <w:rFonts w:ascii="Times New Roman" w:eastAsiaTheme="minorEastAsia" w:hAnsi="Times New Roman" w:cs="Times New Roman"/>
          <w:sz w:val="28"/>
          <w:szCs w:val="28"/>
        </w:rPr>
        <w:t>Задача 1</w:t>
      </w:r>
    </w:p>
    <w:p w:rsidR="00C32766" w:rsidRPr="00555C54" w:rsidRDefault="00555C54" w:rsidP="00555C5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1. </w:t>
      </w:r>
      <w:r w:rsidR="00C32766" w:rsidRPr="00555C54">
        <w:rPr>
          <w:rFonts w:ascii="Times New Roman" w:eastAsiaTheme="minorEastAsia" w:hAnsi="Times New Roman" w:cs="Times New Roman"/>
          <w:sz w:val="28"/>
          <w:szCs w:val="28"/>
        </w:rPr>
        <w:t xml:space="preserve">Заказывать </w:t>
      </w:r>
      <w:r w:rsidR="00C32766" w:rsidRPr="00555C54"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="00C32766" w:rsidRPr="00555C54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="00C32766" w:rsidRPr="00555C54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2</m:t>
                </m:r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  <w:lang w:val="en-US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32"/>
                  </w:rPr>
                  <m:t>λ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h</m:t>
                </m:r>
              </m:den>
            </m:f>
          </m:e>
        </m:rad>
      </m:oMath>
      <w:r w:rsidR="00C32766" w:rsidRPr="00555C54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="00C32766" w:rsidRPr="00555C54">
        <w:rPr>
          <w:rFonts w:ascii="Times New Roman" w:eastAsiaTheme="minorEastAsia" w:hAnsi="Times New Roman" w:cs="Times New Roman"/>
          <w:sz w:val="28"/>
          <w:szCs w:val="28"/>
        </w:rPr>
        <w:t xml:space="preserve"> единиц продукции через каждые  </w:t>
      </w:r>
      <w:r w:rsidR="00C32766" w:rsidRPr="00555C5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C32766" w:rsidRPr="00555C5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C32766" w:rsidRPr="00555C54">
        <w:rPr>
          <w:rFonts w:ascii="Times New Roman" w:hAnsi="Times New Roman" w:cs="Times New Roman"/>
          <w:sz w:val="28"/>
          <w:szCs w:val="28"/>
        </w:rPr>
        <w:t xml:space="preserve"> </w:t>
      </w:r>
      <w:r w:rsidR="00C32766" w:rsidRPr="00555C54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40"/>
                <w:szCs w:val="40"/>
              </w:rPr>
            </m:ctrlPr>
          </m:fPr>
          <m:num>
            <m:r>
              <w:rPr>
                <w:rFonts w:ascii="Cambria Math" w:hAnsi="Cambria Math" w:cs="Times New Roman"/>
                <w:sz w:val="40"/>
                <w:szCs w:val="40"/>
              </w:rPr>
              <m:t>y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40"/>
                <w:szCs w:val="40"/>
              </w:rPr>
              <m:t xml:space="preserve">λ </m:t>
            </m:r>
          </m:den>
        </m:f>
      </m:oMath>
      <w:r w:rsidR="00C32766" w:rsidRPr="00555C54">
        <w:rPr>
          <w:rFonts w:ascii="Times New Roman" w:eastAsiaTheme="minorEastAsia" w:hAnsi="Times New Roman" w:cs="Times New Roman"/>
          <w:sz w:val="40"/>
          <w:szCs w:val="40"/>
        </w:rPr>
        <w:t xml:space="preserve"> </w:t>
      </w:r>
      <w:r w:rsidR="00C32766" w:rsidRPr="00555C54">
        <w:rPr>
          <w:rFonts w:ascii="Times New Roman" w:eastAsiaTheme="minorEastAsia" w:hAnsi="Times New Roman" w:cs="Times New Roman"/>
          <w:sz w:val="28"/>
          <w:szCs w:val="28"/>
        </w:rPr>
        <w:t>ед. времени</w:t>
      </w:r>
    </w:p>
    <w:p w:rsidR="00C32766" w:rsidRDefault="00C32766" w:rsidP="00C32766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C32766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положительный срок выполнения заказа</w:t>
      </w:r>
    </w:p>
    <w:p w:rsidR="00C32766" w:rsidRDefault="00C32766" w:rsidP="00C327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 этом случае точка возобновления заказа имеет место, когда уровень опускается до </w:t>
      </w:r>
      <w:r w:rsidRPr="00C32766"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C32766">
        <w:rPr>
          <w:rFonts w:ascii="Times New Roman" w:hAnsi="Times New Roman" w:cs="Times New Roman"/>
          <w:sz w:val="28"/>
          <w:szCs w:val="28"/>
        </w:rPr>
        <w:t>λ</w:t>
      </w:r>
    </w:p>
    <w:p w:rsidR="00313966" w:rsidRPr="00313966" w:rsidRDefault="00BA7B55" w:rsidP="00C327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3276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, как только уровень запаса опускается до </w:t>
      </w:r>
      <w:r w:rsidRPr="00C32766"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C32766">
        <w:rPr>
          <w:rFonts w:ascii="Times New Roman" w:hAnsi="Times New Roman" w:cs="Times New Roman"/>
          <w:sz w:val="28"/>
          <w:szCs w:val="28"/>
        </w:rPr>
        <w:t>λ</w:t>
      </w:r>
    </w:p>
    <w:p w:rsidR="00555C54" w:rsidRDefault="00555C54" w:rsidP="00555C5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2.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C32766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положительный срок выполнения заказа</w:t>
      </w:r>
    </w:p>
    <w:p w:rsidR="00555C54" w:rsidRDefault="00555C54" w:rsidP="00555C5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τ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0</w:t>
      </w:r>
    </w:p>
    <w:p w:rsidR="00555C54" w:rsidRDefault="00555C54" w:rsidP="00555C5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Определяем эффективный срок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555C54" w:rsidRDefault="00555C54" w:rsidP="00555C5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BA7B5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F1DE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BA7B5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де</w:t>
      </w:r>
    </w:p>
    <w:p w:rsidR="00555C54" w:rsidRPr="00BA7B55" w:rsidRDefault="00555C54" w:rsidP="00555C5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7B55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наибольшее целое, не превышающее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F1DE4">
        <w:rPr>
          <w:rFonts w:ascii="Times New Roman" w:hAnsi="Times New Roman" w:cs="Times New Roman"/>
          <w:sz w:val="28"/>
          <w:szCs w:val="28"/>
          <w:vertAlign w:val="subscript"/>
        </w:rPr>
        <w:t>0</w:t>
      </w:r>
    </w:p>
    <w:p w:rsidR="00AB53D6" w:rsidRPr="0004005F" w:rsidRDefault="00555C54" w:rsidP="00C327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3276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, как только уровень запаса опускается до </w:t>
      </w:r>
      <w:r w:rsidRPr="00C32766"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е</w:t>
      </w:r>
      <w:r w:rsidRPr="00C32766">
        <w:rPr>
          <w:rFonts w:ascii="Times New Roman" w:hAnsi="Times New Roman" w:cs="Times New Roman"/>
          <w:sz w:val="28"/>
          <w:szCs w:val="28"/>
        </w:rPr>
        <w:t>λ</w:t>
      </w:r>
    </w:p>
    <w:p w:rsidR="00555C54" w:rsidRPr="00555C54" w:rsidRDefault="00555C54" w:rsidP="00C32766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адача 3.1.1</w:t>
      </w:r>
      <w:r w:rsidR="008E3FE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AB53D6" w:rsidRPr="007F5FAF" w:rsidRDefault="00AB53D6" w:rsidP="00C32766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200</w:t>
      </w:r>
    </w:p>
    <w:p w:rsidR="00AB53D6" w:rsidRPr="007F5FAF" w:rsidRDefault="00AB53D6" w:rsidP="00C32766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0,05</w:t>
      </w:r>
    </w:p>
    <w:p w:rsidR="00AB53D6" w:rsidRPr="007F5FAF" w:rsidRDefault="00AB53D6" w:rsidP="00C327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λ</w:t>
      </w:r>
      <w:r w:rsidRPr="007F5FAF">
        <w:rPr>
          <w:rFonts w:ascii="Times New Roman" w:hAnsi="Times New Roman" w:cs="Times New Roman"/>
          <w:sz w:val="28"/>
          <w:szCs w:val="28"/>
        </w:rPr>
        <w:t xml:space="preserve"> = 20</w:t>
      </w:r>
    </w:p>
    <w:p w:rsidR="00AB53D6" w:rsidRPr="007F5FAF" w:rsidRDefault="00AB53D6" w:rsidP="00C32766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10</w:t>
      </w:r>
    </w:p>
    <w:p w:rsidR="00AB53D6" w:rsidRPr="007F5FAF" w:rsidRDefault="00AB53D6" w:rsidP="00AB53D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AB53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2*200*2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05</m:t>
                </m:r>
              </m:den>
            </m:f>
          </m:e>
        </m:rad>
      </m:oMath>
      <w:r w:rsidRPr="00AB53D6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AB53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800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05</m:t>
                </m:r>
              </m:den>
            </m:f>
          </m:e>
        </m:rad>
      </m:oMath>
      <w:r w:rsidRPr="00AB53D6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AB53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AB53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0000</m:t>
            </m:r>
          </m:e>
        </m:rad>
      </m:oMath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400</w:t>
      </w:r>
    </w:p>
    <w:p w:rsidR="00AB53D6" w:rsidRPr="007F5FAF" w:rsidRDefault="00AB53D6" w:rsidP="00AB53D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F1DE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7F5FAF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7F5FAF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400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20</m:t>
            </m:r>
          </m:den>
        </m:f>
      </m:oMath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20</w:t>
      </w:r>
    </w:p>
    <w:p w:rsidR="00AB53D6" w:rsidRPr="007F5FAF" w:rsidRDefault="00AB53D6" w:rsidP="00AB53D6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Заказывать 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400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 через каждые </w:t>
      </w:r>
      <w:r w:rsidRPr="00AB53D6">
        <w:rPr>
          <w:rFonts w:ascii="Times New Roman" w:hAnsi="Times New Roman" w:cs="Times New Roman"/>
          <w:sz w:val="28"/>
          <w:szCs w:val="28"/>
        </w:rPr>
        <w:t xml:space="preserve">20 </w:t>
      </w:r>
      <w:r>
        <w:rPr>
          <w:rFonts w:ascii="Times New Roman" w:eastAsiaTheme="minorEastAsia" w:hAnsi="Times New Roman" w:cs="Times New Roman"/>
          <w:sz w:val="28"/>
          <w:szCs w:val="28"/>
        </w:rPr>
        <w:t>ед. времени</w:t>
      </w:r>
    </w:p>
    <w:p w:rsidR="007D3C65" w:rsidRPr="007D3C65" w:rsidRDefault="007D3C65" w:rsidP="00AB53D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400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одукции, как только уровень запаса опускается до 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200</w:t>
      </w:r>
    </w:p>
    <w:p w:rsidR="007D3C65" w:rsidRPr="003F62B4" w:rsidRDefault="007D3C65" w:rsidP="000216BA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3F62B4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3F62B4" w:rsidRPr="003F62B4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3F62B4">
        <w:rPr>
          <w:rFonts w:ascii="Times New Roman" w:eastAsiaTheme="minorEastAsia" w:hAnsi="Times New Roman" w:cs="Times New Roman"/>
          <w:sz w:val="28"/>
          <w:szCs w:val="28"/>
        </w:rPr>
        <w:t xml:space="preserve"> / 20</w:t>
      </w:r>
      <w:r w:rsidR="003F62B4" w:rsidRPr="003F62B4">
        <w:rPr>
          <w:rFonts w:ascii="Times New Roman" w:eastAsiaTheme="minorEastAsia" w:hAnsi="Times New Roman" w:cs="Times New Roman"/>
          <w:sz w:val="28"/>
          <w:szCs w:val="28"/>
        </w:rPr>
        <w:t xml:space="preserve"> = 0</w:t>
      </w:r>
      <w:r w:rsidRPr="003F62B4">
        <w:rPr>
          <w:rFonts w:ascii="Times New Roman" w:eastAsiaTheme="minorEastAsia" w:hAnsi="Times New Roman" w:cs="Times New Roman"/>
          <w:sz w:val="40"/>
          <w:szCs w:val="40"/>
        </w:rPr>
        <w:t xml:space="preserve"> </w:t>
      </w:r>
      <w:r w:rsidR="003F62B4" w:rsidRPr="003F62B4">
        <w:rPr>
          <w:rFonts w:ascii="Times New Roman" w:eastAsiaTheme="minorEastAsia" w:hAnsi="Times New Roman" w:cs="Times New Roman"/>
          <w:sz w:val="28"/>
          <w:szCs w:val="28"/>
        </w:rPr>
        <w:t>=&gt; 0</w:t>
      </w:r>
    </w:p>
    <w:p w:rsidR="003F62B4" w:rsidRPr="003F62B4" w:rsidRDefault="007D3C65" w:rsidP="00D25EB2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</w:t>
      </w:r>
      <w:r w:rsidRPr="003F62B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3F62B4" w:rsidRPr="003F62B4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3F62B4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="003F62B4" w:rsidRPr="003F62B4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3F62B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3F62B4" w:rsidRPr="003F62B4">
        <w:rPr>
          <w:rFonts w:ascii="Times New Roman" w:eastAsiaTheme="minorEastAsia" w:hAnsi="Times New Roman" w:cs="Times New Roman"/>
          <w:sz w:val="28"/>
          <w:szCs w:val="28"/>
        </w:rPr>
        <w:t>* 20 = 0</w:t>
      </w:r>
    </w:p>
    <w:p w:rsidR="00D25EB2" w:rsidRDefault="00D25EB2" w:rsidP="00D25EB2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400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одукции, как толь</w:t>
      </w:r>
      <w:r w:rsidR="003F62B4">
        <w:rPr>
          <w:rFonts w:ascii="Times New Roman" w:eastAsiaTheme="minorEastAsia" w:hAnsi="Times New Roman" w:cs="Times New Roman"/>
          <w:sz w:val="28"/>
          <w:szCs w:val="28"/>
        </w:rPr>
        <w:t>ко уровень запаса опускается до</w:t>
      </w:r>
      <w:r w:rsidR="003F62B4" w:rsidRPr="00555C54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D25EB2">
        <w:rPr>
          <w:rFonts w:ascii="Times New Roman" w:eastAsiaTheme="minorEastAsia" w:hAnsi="Times New Roman" w:cs="Times New Roman"/>
          <w:sz w:val="28"/>
          <w:szCs w:val="28"/>
        </w:rPr>
        <w:t>0</w:t>
      </w:r>
    </w:p>
    <w:p w:rsidR="00E81CF1" w:rsidRDefault="00E81CF1" w:rsidP="00E81CF1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адача 3.1.2</w:t>
      </w:r>
      <w:r w:rsidR="008E3FE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4E4D4F" w:rsidRPr="007F5FAF" w:rsidRDefault="004E4D4F" w:rsidP="004E4D4F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20</w:t>
      </w:r>
    </w:p>
    <w:p w:rsidR="004E4D4F" w:rsidRPr="007F5FAF" w:rsidRDefault="004E4D4F" w:rsidP="004E4D4F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0,05</w:t>
      </w:r>
    </w:p>
    <w:p w:rsidR="004E4D4F" w:rsidRPr="007F5FAF" w:rsidRDefault="004E4D4F" w:rsidP="004E4D4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λ</w:t>
      </w:r>
      <w:r w:rsidRPr="007F5FAF">
        <w:rPr>
          <w:rFonts w:ascii="Times New Roman" w:hAnsi="Times New Roman" w:cs="Times New Roman"/>
          <w:sz w:val="28"/>
          <w:szCs w:val="28"/>
        </w:rPr>
        <w:t xml:space="preserve"> = 200</w:t>
      </w:r>
    </w:p>
    <w:p w:rsidR="007229FF" w:rsidRDefault="004E4D4F" w:rsidP="004E4D4F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1</w:t>
      </w:r>
    </w:p>
    <w:p w:rsidR="00923F8C" w:rsidRPr="007F5FAF" w:rsidRDefault="00923F8C" w:rsidP="00923F8C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AB53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2*20*20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05</m:t>
                </m:r>
              </m:den>
            </m:f>
          </m:e>
        </m:rad>
      </m:oMath>
      <w:r w:rsidRPr="00AB53D6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AB53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800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05</m:t>
                </m:r>
              </m:den>
            </m:f>
          </m:e>
        </m:rad>
      </m:oMath>
      <w:r w:rsidR="00174CD4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AB53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0000</m:t>
            </m:r>
          </m:e>
        </m:rad>
      </m:oMath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400</w:t>
      </w:r>
    </w:p>
    <w:p w:rsidR="001D0CF0" w:rsidRPr="007F5FAF" w:rsidRDefault="00923F8C" w:rsidP="004E4D4F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TCU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>) =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>20</m:t>
            </m:r>
            <m:r>
              <m:rPr>
                <m:sty m:val="p"/>
              </m:rPr>
              <w:rPr>
                <w:rFonts w:ascii="Cambria Math" w:hAnsi="Cambria Math" w:cs="Times New Roman"/>
                <w:sz w:val="36"/>
                <w:szCs w:val="36"/>
              </w:rPr>
              <m:t>*200</m:t>
            </m:r>
          </m:num>
          <m:den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>400</m:t>
            </m:r>
          </m:den>
        </m:f>
        <m:r>
          <w:rPr>
            <w:rFonts w:ascii="Cambria Math" w:eastAsiaTheme="minorEastAsia" w:hAnsi="Cambria Math" w:cs="Times New Roman"/>
            <w:sz w:val="36"/>
            <w:szCs w:val="36"/>
            <w:lang w:val="uk-UA"/>
          </w:rPr>
          <m:t>+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0,05*</m:t>
        </m:r>
        <m:r>
          <w:rPr>
            <w:rFonts w:ascii="Cambria Math" w:eastAsiaTheme="minorEastAsia" w:hAnsi="Cambria Math" w:cs="Times New Roman"/>
            <w:sz w:val="36"/>
            <w:szCs w:val="36"/>
            <w:lang w:val="uk-UA"/>
          </w:rPr>
          <m:t>(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36"/>
                <w:szCs w:val="36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>400</m:t>
            </m:r>
          </m:num>
          <m:den>
            <m:r>
              <w:rPr>
                <w:rFonts w:ascii="Cambria Math" w:eastAsiaTheme="minorEastAsia" w:hAnsi="Cambria Math" w:cs="Times New Roman"/>
                <w:sz w:val="36"/>
                <w:szCs w:val="36"/>
                <w:lang w:val="uk-UA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36"/>
            <w:szCs w:val="36"/>
            <w:lang w:val="uk-UA"/>
          </w:rPr>
          <m:t>)</m:t>
        </m:r>
      </m:oMath>
      <w:r w:rsidR="005D1D39"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</w:t>
      </w:r>
      <w:r w:rsidR="005D1D39">
        <w:rPr>
          <w:rFonts w:ascii="Times New Roman" w:eastAsiaTheme="minorEastAsia" w:hAnsi="Times New Roman" w:cs="Times New Roman"/>
          <w:sz w:val="28"/>
          <w:szCs w:val="28"/>
        </w:rPr>
        <w:t xml:space="preserve"> 10 + 0,05 * 200 = 20</w:t>
      </w:r>
    </w:p>
    <w:p w:rsidR="001D0CF0" w:rsidRPr="00FE470F" w:rsidRDefault="001D0CF0" w:rsidP="001D0C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 w:rsidRPr="001D0CF0">
        <w:rPr>
          <w:rFonts w:ascii="Times New Roman" w:eastAsiaTheme="minorEastAsia" w:hAnsi="Times New Roman" w:cs="Times New Roman"/>
          <w:sz w:val="28"/>
          <w:szCs w:val="28"/>
        </w:rPr>
        <w:t>400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, как только уровень запаса опускается до </w:t>
      </w:r>
      <w:r w:rsidRPr="00FE470F">
        <w:rPr>
          <w:rFonts w:ascii="Times New Roman" w:eastAsiaTheme="minorEastAsia" w:hAnsi="Times New Roman" w:cs="Times New Roman"/>
          <w:sz w:val="28"/>
          <w:szCs w:val="28"/>
        </w:rPr>
        <w:t>0</w:t>
      </w:r>
    </w:p>
    <w:p w:rsidR="00DB01A2" w:rsidRDefault="00DB01A2" w:rsidP="004E4D4F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Затра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ы определяются опт. страт. упр. </w:t>
      </w:r>
    </w:p>
    <w:p w:rsidR="005D1D39" w:rsidRDefault="00DB01A2" w:rsidP="00DB01A2">
      <w:pPr>
        <w:jc w:val="center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TCU(y)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7F5FAF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*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</w:p>
    <w:p w:rsidR="00DB01A2" w:rsidRDefault="00DB01A2" w:rsidP="00DB01A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TCU(y)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= 400 * 0,05 = 20</w:t>
      </w:r>
    </w:p>
    <w:p w:rsidR="00DB01A2" w:rsidRDefault="00DB01A2" w:rsidP="00DB01A2">
      <w:pPr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20 – 20 = 0</w:t>
      </w:r>
    </w:p>
    <w:p w:rsidR="008E3FEB" w:rsidRDefault="008E3FEB" w:rsidP="00DB01A2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адача 3.1.3.</w:t>
      </w:r>
    </w:p>
    <w:p w:rsidR="008E3FEB" w:rsidRPr="007F5FAF" w:rsidRDefault="00822435" w:rsidP="008E3FEB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140</w:t>
      </w:r>
    </w:p>
    <w:p w:rsidR="008E3FEB" w:rsidRPr="007F5FAF" w:rsidRDefault="00822435" w:rsidP="008E3FEB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0,</w:t>
      </w:r>
      <w:r w:rsidR="008E3FEB" w:rsidRPr="007F5FAF">
        <w:rPr>
          <w:rFonts w:ascii="Times New Roman" w:eastAsiaTheme="minorEastAsia" w:hAnsi="Times New Roman" w:cs="Times New Roman"/>
          <w:sz w:val="28"/>
          <w:szCs w:val="28"/>
        </w:rPr>
        <w:t>5</w:t>
      </w:r>
    </w:p>
    <w:p w:rsidR="00822435" w:rsidRPr="007F5FAF" w:rsidRDefault="008E3FEB" w:rsidP="00DB01A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λ</w:t>
      </w:r>
      <w:r w:rsidRPr="007F5FAF">
        <w:rPr>
          <w:rFonts w:ascii="Times New Roman" w:hAnsi="Times New Roman" w:cs="Times New Roman"/>
          <w:sz w:val="28"/>
          <w:szCs w:val="28"/>
        </w:rPr>
        <w:t xml:space="preserve"> = </w:t>
      </w:r>
      <w:r w:rsidR="00822435" w:rsidRPr="007F5FAF">
        <w:rPr>
          <w:rFonts w:ascii="Times New Roman" w:hAnsi="Times New Roman" w:cs="Times New Roman"/>
          <w:sz w:val="28"/>
          <w:szCs w:val="28"/>
        </w:rPr>
        <w:t>12</w:t>
      </w:r>
    </w:p>
    <w:p w:rsidR="008E3FEB" w:rsidRPr="007F5FAF" w:rsidRDefault="008E3FEB" w:rsidP="00DB01A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5</w:t>
      </w:r>
    </w:p>
    <w:p w:rsidR="00D45A2F" w:rsidRPr="007F5FAF" w:rsidRDefault="00D45A2F" w:rsidP="00DB01A2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AB53D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2*(140+5)*12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5</m:t>
                </m:r>
              </m:den>
            </m:f>
          </m:e>
        </m:rad>
      </m:oMath>
      <w:r w:rsidR="00822435" w:rsidRPr="007F5FAF">
        <w:rPr>
          <w:rFonts w:ascii="Times New Roman" w:eastAsiaTheme="minorEastAsia" w:hAnsi="Times New Roman" w:cs="Times New Roman"/>
          <w:sz w:val="32"/>
          <w:szCs w:val="32"/>
        </w:rPr>
        <w:t xml:space="preserve"> =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348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5</m:t>
                </m:r>
              </m:den>
            </m:f>
          </m:e>
        </m:rad>
      </m:oMath>
      <w:r w:rsidR="00822435" w:rsidRPr="007F5FAF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6960</m:t>
            </m:r>
          </m:e>
        </m:rad>
      </m:oMath>
      <w:r w:rsidR="00C03584"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83,4</w:t>
      </w:r>
    </w:p>
    <w:p w:rsidR="00C03584" w:rsidRPr="00C03584" w:rsidRDefault="00C03584" w:rsidP="00C0358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F1DE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6F1DE4">
        <w:rPr>
          <w:rFonts w:ascii="Times New Roman" w:hAnsi="Times New Roman" w:cs="Times New Roman"/>
          <w:sz w:val="28"/>
          <w:szCs w:val="28"/>
        </w:rPr>
        <w:t xml:space="preserve"> </w:t>
      </w:r>
      <w:r w:rsidRPr="006F1DE4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m:oMath>
        <m:f>
          <m:fPr>
            <m:ctrlPr>
              <w:rPr>
                <w:rFonts w:ascii="Cambria Math" w:hAnsi="Cambria Math" w:cs="Times New Roman"/>
                <w:i/>
                <w:sz w:val="36"/>
                <w:szCs w:val="36"/>
              </w:rPr>
            </m:ctrlPr>
          </m:fPr>
          <m:num>
            <m:r>
              <w:rPr>
                <w:rFonts w:ascii="Cambria Math" w:hAnsi="Cambria Math" w:cs="Times New Roman"/>
                <w:sz w:val="36"/>
                <w:szCs w:val="36"/>
              </w:rPr>
              <m:t>83,4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36"/>
                <w:szCs w:val="36"/>
              </w:rPr>
              <m:t xml:space="preserve">12 </m:t>
            </m:r>
          </m:den>
        </m:f>
      </m:oMath>
      <w:r w:rsidRPr="00C03584">
        <w:rPr>
          <w:rFonts w:ascii="Times New Roman" w:eastAsiaTheme="minorEastAsia" w:hAnsi="Times New Roman" w:cs="Times New Roman"/>
          <w:sz w:val="36"/>
          <w:szCs w:val="36"/>
        </w:rPr>
        <w:t xml:space="preserve"> </w:t>
      </w:r>
      <w:r w:rsidRPr="00C03584">
        <w:rPr>
          <w:rFonts w:ascii="Times New Roman" w:eastAsiaTheme="minorEastAsia" w:hAnsi="Times New Roman" w:cs="Times New Roman"/>
          <w:sz w:val="28"/>
          <w:szCs w:val="28"/>
        </w:rPr>
        <w:t>= 6, 95</w:t>
      </w:r>
    </w:p>
    <w:p w:rsidR="00C03584" w:rsidRPr="007F5FAF" w:rsidRDefault="00C03584" w:rsidP="00C0358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Заказывать </w:t>
      </w:r>
      <w:r w:rsidRPr="00866B39">
        <w:rPr>
          <w:rFonts w:ascii="Times New Roman" w:eastAsiaTheme="minorEastAsia" w:hAnsi="Times New Roman" w:cs="Times New Roman"/>
          <w:sz w:val="28"/>
          <w:szCs w:val="28"/>
        </w:rPr>
        <w:t>83,4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 через каждые </w:t>
      </w:r>
      <w:r w:rsidRPr="00866B39">
        <w:rPr>
          <w:rFonts w:ascii="Times New Roman" w:hAnsi="Times New Roman" w:cs="Times New Roman"/>
          <w:sz w:val="28"/>
          <w:szCs w:val="28"/>
        </w:rPr>
        <w:t>6,95</w:t>
      </w:r>
      <w:r w:rsidRPr="00AB53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. времени</w:t>
      </w:r>
    </w:p>
    <w:p w:rsidR="00866B39" w:rsidRDefault="007F5FAF" w:rsidP="00C03584">
      <w:pPr>
        <w:rPr>
          <w:lang w:val="en-US"/>
        </w:rPr>
      </w:pPr>
      <w:r>
        <w:object w:dxaOrig="6555" w:dyaOrig="5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2pt;height:253.4pt" o:ole="">
            <v:imagedata r:id="rId7" o:title=""/>
          </v:shape>
          <o:OLEObject Type="Embed" ProgID="Visio.Drawing.15" ShapeID="_x0000_i1025" DrawAspect="Content" ObjectID="_1554741817" r:id="rId8"/>
        </w:object>
      </w:r>
    </w:p>
    <w:p w:rsidR="007F5FAF" w:rsidRDefault="00174CD4" w:rsidP="00C035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3.2</w:t>
      </w:r>
    </w:p>
    <w:p w:rsidR="00174CD4" w:rsidRDefault="00174CD4" w:rsidP="00C035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 3.2.1.</w:t>
      </w:r>
    </w:p>
    <w:p w:rsidR="00174CD4" w:rsidRPr="007F5FAF" w:rsidRDefault="00174CD4" w:rsidP="00174CD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20</w:t>
      </w:r>
      <w:r>
        <w:rPr>
          <w:rFonts w:ascii="Times New Roman" w:eastAsiaTheme="minorEastAsia" w:hAnsi="Times New Roman" w:cs="Times New Roman"/>
          <w:sz w:val="28"/>
          <w:szCs w:val="28"/>
        </w:rPr>
        <w:t>0</w:t>
      </w:r>
    </w:p>
    <w:p w:rsidR="00174CD4" w:rsidRPr="007F5FAF" w:rsidRDefault="00174CD4" w:rsidP="00174CD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0,05</w:t>
      </w:r>
    </w:p>
    <w:p w:rsidR="00174CD4" w:rsidRPr="007F5FAF" w:rsidRDefault="00174CD4" w:rsidP="00174C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λ</w:t>
      </w:r>
      <w:r w:rsidRPr="007F5FAF">
        <w:rPr>
          <w:rFonts w:ascii="Times New Roman" w:hAnsi="Times New Roman" w:cs="Times New Roman"/>
          <w:sz w:val="28"/>
          <w:szCs w:val="28"/>
        </w:rPr>
        <w:t xml:space="preserve"> = 20</w:t>
      </w:r>
    </w:p>
    <w:p w:rsidR="00174CD4" w:rsidRDefault="00174CD4" w:rsidP="00174CD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1</w:t>
      </w:r>
      <w:r>
        <w:rPr>
          <w:rFonts w:ascii="Times New Roman" w:eastAsiaTheme="minorEastAsia" w:hAnsi="Times New Roman" w:cs="Times New Roman"/>
          <w:sz w:val="28"/>
          <w:szCs w:val="28"/>
        </w:rPr>
        <w:t>0</w:t>
      </w:r>
    </w:p>
    <w:p w:rsidR="00174CD4" w:rsidRPr="00174CD4" w:rsidRDefault="00174CD4" w:rsidP="00174CD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174CD4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</w:t>
      </w:r>
      <w:r w:rsidRPr="00174CD4">
        <w:rPr>
          <w:rFonts w:ascii="Times New Roman" w:eastAsiaTheme="minorEastAsia" w:hAnsi="Times New Roman" w:cs="Times New Roman"/>
          <w:sz w:val="28"/>
          <w:szCs w:val="28"/>
        </w:rPr>
        <w:t>= 10,5</w:t>
      </w:r>
    </w:p>
    <w:p w:rsidR="00174CD4" w:rsidRPr="00174CD4" w:rsidRDefault="00174CD4" w:rsidP="00174CD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174CD4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174CD4">
        <w:rPr>
          <w:rFonts w:ascii="Times New Roman" w:eastAsiaTheme="minorEastAsia" w:hAnsi="Times New Roman" w:cs="Times New Roman"/>
          <w:sz w:val="28"/>
          <w:szCs w:val="28"/>
        </w:rPr>
        <w:t xml:space="preserve"> = 9</w:t>
      </w:r>
    </w:p>
    <w:p w:rsidR="00174CD4" w:rsidRPr="00174CD4" w:rsidRDefault="00174CD4" w:rsidP="00C03584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q</w:t>
      </w:r>
      <w:r w:rsidRPr="00174CD4">
        <w:rPr>
          <w:rFonts w:ascii="Times New Roman" w:eastAsiaTheme="minorEastAsia" w:hAnsi="Times New Roman" w:cs="Times New Roman"/>
          <w:sz w:val="28"/>
          <w:szCs w:val="28"/>
        </w:rPr>
        <w:t xml:space="preserve"> = 1000</w:t>
      </w:r>
    </w:p>
    <w:p w:rsidR="00174CD4" w:rsidRPr="00C36F6C" w:rsidRDefault="00174CD4" w:rsidP="00174CD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36F6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C36F6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2*20*20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05</m:t>
                </m:r>
              </m:den>
            </m:f>
          </m:e>
        </m:rad>
      </m:oMath>
      <w:r w:rsidRPr="00C36F6C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36F6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C36F6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800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05</m:t>
                </m:r>
              </m:den>
            </m:f>
          </m:e>
        </m:rad>
      </m:oMath>
      <w:r w:rsidRPr="00C36F6C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Pr="00C36F6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36F6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C36F6C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0000</m:t>
            </m:r>
          </m:e>
        </m:rad>
      </m:oMath>
      <w:r w:rsidRPr="00C36F6C">
        <w:rPr>
          <w:rFonts w:ascii="Times New Roman" w:eastAsiaTheme="minorEastAsia" w:hAnsi="Times New Roman" w:cs="Times New Roman"/>
          <w:sz w:val="28"/>
          <w:szCs w:val="28"/>
        </w:rPr>
        <w:t xml:space="preserve"> = 400</w:t>
      </w:r>
    </w:p>
    <w:p w:rsidR="00DE3CD4" w:rsidRPr="00C36F6C" w:rsidRDefault="00DE3CD4" w:rsidP="00174CD4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36F6C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C36F6C">
        <w:rPr>
          <w:rFonts w:ascii="Times New Roman" w:eastAsiaTheme="minorEastAsia" w:hAnsi="Times New Roman" w:cs="Times New Roman"/>
          <w:sz w:val="28"/>
          <w:szCs w:val="28"/>
        </w:rPr>
        <w:t xml:space="preserve"> &lt;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q</w:t>
      </w:r>
      <w:r w:rsidRPr="00C36F6C">
        <w:rPr>
          <w:rFonts w:ascii="Times New Roman" w:eastAsiaTheme="minorEastAsia" w:hAnsi="Times New Roman" w:cs="Times New Roman"/>
          <w:sz w:val="28"/>
          <w:szCs w:val="28"/>
        </w:rPr>
        <w:t>, 400 &lt; 1000</w:t>
      </w:r>
    </w:p>
    <w:p w:rsidR="00820715" w:rsidRPr="00C36F6C" w:rsidRDefault="00E12F85" w:rsidP="00820715">
      <w:pPr>
        <w:jc w:val="center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>λ</w:t>
      </w:r>
      <w:r w:rsidR="00820715" w:rsidRPr="00C36F6C">
        <w:rPr>
          <w:rFonts w:ascii="Times New Roman" w:hAnsi="Times New Roman" w:cs="Times New Roman"/>
          <w:sz w:val="28"/>
          <w:szCs w:val="28"/>
        </w:rPr>
        <w:t xml:space="preserve"> * </w:t>
      </w:r>
      <w:r w:rsidR="00820715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C36F6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36F6C">
        <w:rPr>
          <w:rFonts w:ascii="Times New Roman" w:hAnsi="Times New Roman" w:cs="Times New Roman"/>
          <w:sz w:val="28"/>
          <w:szCs w:val="28"/>
        </w:rPr>
        <w:t xml:space="preserve"> +</w:t>
      </w:r>
      <w:r w:rsidRPr="00C36F6C">
        <w:rPr>
          <w:rFonts w:ascii="Times New Roman" w:hAnsi="Times New Roman" w:cs="Times New Roman"/>
          <w:sz w:val="32"/>
          <w:szCs w:val="3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K</m:t>
            </m:r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λ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y</m:t>
            </m:r>
          </m:den>
        </m:f>
      </m:oMath>
      <w:r w:rsidRPr="00C36F6C">
        <w:rPr>
          <w:rFonts w:ascii="Times New Roman" w:eastAsiaTheme="minorEastAsia" w:hAnsi="Times New Roman" w:cs="Times New Roman"/>
          <w:sz w:val="32"/>
          <w:szCs w:val="32"/>
        </w:rPr>
        <w:t xml:space="preserve"> +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h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2</m:t>
            </m:r>
          </m:den>
        </m:f>
        <m:r>
          <w:rPr>
            <w:rFonts w:ascii="Cambria Math" w:hAnsi="Cambria Math" w:cs="Times New Roman"/>
            <w:sz w:val="32"/>
            <w:szCs w:val="32"/>
            <w:lang w:val="en-US"/>
          </w:rPr>
          <m:t>y</m:t>
        </m:r>
      </m:oMath>
    </w:p>
    <w:p w:rsidR="00820715" w:rsidRPr="00C36F6C" w:rsidRDefault="00820715" w:rsidP="00820715">
      <w:pPr>
        <w:rPr>
          <w:rFonts w:ascii="Times New Roman" w:eastAsiaTheme="minorEastAsia" w:hAnsi="Times New Roman" w:cs="Times New Roman"/>
          <w:sz w:val="28"/>
          <w:szCs w:val="28"/>
        </w:rPr>
      </w:pPr>
      <w:r w:rsidRPr="00C36F6C">
        <w:rPr>
          <w:rFonts w:ascii="Times New Roman" w:eastAsiaTheme="minorEastAsia" w:hAnsi="Times New Roman" w:cs="Times New Roman"/>
          <w:sz w:val="32"/>
          <w:szCs w:val="32"/>
        </w:rPr>
        <w:br/>
      </w:r>
      <w:r w:rsidR="00794B23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DC34FB" w:rsidRPr="00C36F6C">
        <w:rPr>
          <w:rFonts w:ascii="Times New Roman" w:hAnsi="Times New Roman" w:cs="Times New Roman"/>
          <w:sz w:val="28"/>
          <w:szCs w:val="28"/>
        </w:rPr>
        <w:t xml:space="preserve">:  </w:t>
      </w:r>
      <w:r w:rsidR="00794B23" w:rsidRPr="00C36F6C">
        <w:rPr>
          <w:rFonts w:ascii="Times New Roman" w:hAnsi="Times New Roman" w:cs="Times New Roman"/>
          <w:sz w:val="28"/>
          <w:szCs w:val="28"/>
        </w:rPr>
        <w:t xml:space="preserve"> </w:t>
      </w:r>
      <w:r w:rsidRPr="001E300A">
        <w:rPr>
          <w:rFonts w:ascii="Times New Roman" w:hAnsi="Times New Roman" w:cs="Times New Roman"/>
          <w:sz w:val="28"/>
          <w:szCs w:val="28"/>
        </w:rPr>
        <w:t>20 * 10,5 +</w:t>
      </w:r>
      <w:r w:rsidRPr="001E300A">
        <w:rPr>
          <w:rFonts w:ascii="Times New Roman" w:hAnsi="Times New Roman" w:cs="Times New Roman"/>
          <w:sz w:val="32"/>
          <w:szCs w:val="3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200</m:t>
            </m:r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*20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400</m:t>
            </m:r>
          </m:den>
        </m:f>
      </m:oMath>
      <w:r w:rsidRPr="001E300A">
        <w:rPr>
          <w:rFonts w:ascii="Times New Roman" w:eastAsiaTheme="minorEastAsia" w:hAnsi="Times New Roman" w:cs="Times New Roman"/>
          <w:sz w:val="32"/>
          <w:szCs w:val="32"/>
        </w:rPr>
        <w:t xml:space="preserve"> +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0,05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2</m:t>
            </m:r>
          </m:den>
        </m:f>
      </m:oMath>
      <w:r w:rsidRPr="001E300A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Pr="001E300A">
        <w:rPr>
          <w:rFonts w:ascii="Times New Roman" w:eastAsiaTheme="minorEastAsia" w:hAnsi="Times New Roman" w:cs="Times New Roman"/>
          <w:sz w:val="28"/>
          <w:szCs w:val="28"/>
        </w:rPr>
        <w:t>* 400 = 230</w:t>
      </w:r>
    </w:p>
    <w:p w:rsidR="001714D5" w:rsidRPr="00C36F6C" w:rsidRDefault="001714D5" w:rsidP="00820715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Q</w:t>
      </w:r>
      <w:r w:rsidRPr="00C36F6C">
        <w:rPr>
          <w:rFonts w:ascii="Times New Roman" w:eastAsiaTheme="minorEastAsia" w:hAnsi="Times New Roman" w:cs="Times New Roman"/>
          <w:sz w:val="28"/>
          <w:szCs w:val="28"/>
        </w:rPr>
        <w:t xml:space="preserve"> = 1916</w:t>
      </w:r>
    </w:p>
    <w:p w:rsidR="00C03584" w:rsidRPr="001E300A" w:rsidRDefault="00820715" w:rsidP="00DB01A2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1E300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1E300A">
        <w:rPr>
          <w:rFonts w:ascii="Times New Roman" w:eastAsiaTheme="minorEastAsia" w:hAnsi="Times New Roman" w:cs="Times New Roman"/>
          <w:sz w:val="28"/>
          <w:szCs w:val="28"/>
        </w:rPr>
        <w:t xml:space="preserve"> = 400/20 = 20</w:t>
      </w:r>
    </w:p>
    <w:p w:rsidR="00820715" w:rsidRPr="001E300A" w:rsidRDefault="00820715" w:rsidP="00DB01A2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1E300A">
        <w:rPr>
          <w:rFonts w:ascii="Times New Roman" w:eastAsiaTheme="minorEastAsia" w:hAnsi="Times New Roman" w:cs="Times New Roman"/>
          <w:sz w:val="28"/>
          <w:szCs w:val="28"/>
        </w:rPr>
        <w:t xml:space="preserve"> = 10/20 =&gt; 0</w:t>
      </w:r>
    </w:p>
    <w:p w:rsidR="00820715" w:rsidRPr="001E300A" w:rsidRDefault="00820715" w:rsidP="00DB01A2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e</w:t>
      </w:r>
      <w:r w:rsidRPr="001E300A">
        <w:rPr>
          <w:rFonts w:ascii="Times New Roman" w:eastAsiaTheme="minorEastAsia" w:hAnsi="Times New Roman" w:cs="Times New Roman"/>
          <w:sz w:val="28"/>
          <w:szCs w:val="28"/>
        </w:rPr>
        <w:t xml:space="preserve"> =10 – 0*20 = 10</w:t>
      </w:r>
    </w:p>
    <w:p w:rsidR="00553F2D" w:rsidRPr="007F5FAF" w:rsidRDefault="00553F2D" w:rsidP="00553F2D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Заказывать </w:t>
      </w:r>
      <w:r w:rsidR="001714D5" w:rsidRPr="001714D5">
        <w:rPr>
          <w:rFonts w:ascii="Times New Roman" w:eastAsiaTheme="minorEastAsia" w:hAnsi="Times New Roman" w:cs="Times New Roman"/>
          <w:sz w:val="28"/>
          <w:szCs w:val="28"/>
        </w:rPr>
        <w:t>1000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 через каждые </w:t>
      </w:r>
      <w:r w:rsidRPr="00AB53D6">
        <w:rPr>
          <w:rFonts w:ascii="Times New Roman" w:hAnsi="Times New Roman" w:cs="Times New Roman"/>
          <w:sz w:val="28"/>
          <w:szCs w:val="28"/>
        </w:rPr>
        <w:t xml:space="preserve">20 </w:t>
      </w:r>
      <w:r>
        <w:rPr>
          <w:rFonts w:ascii="Times New Roman" w:eastAsiaTheme="minorEastAsia" w:hAnsi="Times New Roman" w:cs="Times New Roman"/>
          <w:sz w:val="28"/>
          <w:szCs w:val="28"/>
        </w:rPr>
        <w:t>ед. времени</w:t>
      </w:r>
    </w:p>
    <w:p w:rsidR="00553F2D" w:rsidRPr="007D3C65" w:rsidRDefault="00553F2D" w:rsidP="00553F2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 w:rsidR="001714D5" w:rsidRPr="001714D5">
        <w:rPr>
          <w:rFonts w:ascii="Times New Roman" w:eastAsiaTheme="minorEastAsia" w:hAnsi="Times New Roman" w:cs="Times New Roman"/>
          <w:sz w:val="28"/>
          <w:szCs w:val="28"/>
        </w:rPr>
        <w:t>1000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одукции, как только уровень запаса опускается до 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200</w:t>
      </w:r>
    </w:p>
    <w:p w:rsidR="001E300A" w:rsidRDefault="001E300A" w:rsidP="001E300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 3.2.</w:t>
      </w:r>
      <w:r w:rsidRPr="004355F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E300A" w:rsidRPr="007F5FAF" w:rsidRDefault="001E300A" w:rsidP="001E300A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20</w:t>
      </w:r>
      <w:r>
        <w:rPr>
          <w:rFonts w:ascii="Times New Roman" w:eastAsiaTheme="minorEastAsia" w:hAnsi="Times New Roman" w:cs="Times New Roman"/>
          <w:sz w:val="28"/>
          <w:szCs w:val="28"/>
        </w:rPr>
        <w:t>0</w:t>
      </w:r>
    </w:p>
    <w:p w:rsidR="001E300A" w:rsidRPr="007F5FAF" w:rsidRDefault="001E300A" w:rsidP="001E300A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0,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>5</w:t>
      </w:r>
    </w:p>
    <w:p w:rsidR="001E300A" w:rsidRPr="007F5FAF" w:rsidRDefault="001E300A" w:rsidP="001E300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λ</w:t>
      </w:r>
      <w:r w:rsidRPr="007F5FAF">
        <w:rPr>
          <w:rFonts w:ascii="Times New Roman" w:hAnsi="Times New Roman" w:cs="Times New Roman"/>
          <w:sz w:val="28"/>
          <w:szCs w:val="28"/>
        </w:rPr>
        <w:t xml:space="preserve"> = 20</w:t>
      </w:r>
    </w:p>
    <w:p w:rsidR="001E300A" w:rsidRDefault="001E300A" w:rsidP="001E300A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τ</w:t>
      </w:r>
      <w:r w:rsidRPr="007F5FAF">
        <w:rPr>
          <w:rFonts w:ascii="Times New Roman" w:eastAsiaTheme="minorEastAsia" w:hAnsi="Times New Roman" w:cs="Times New Roman"/>
          <w:sz w:val="28"/>
          <w:szCs w:val="28"/>
        </w:rPr>
        <w:t xml:space="preserve"> = 1</w:t>
      </w:r>
      <w:r>
        <w:rPr>
          <w:rFonts w:ascii="Times New Roman" w:eastAsiaTheme="minorEastAsia" w:hAnsi="Times New Roman" w:cs="Times New Roman"/>
          <w:sz w:val="28"/>
          <w:szCs w:val="28"/>
        </w:rPr>
        <w:t>0</w:t>
      </w:r>
    </w:p>
    <w:p w:rsidR="001E300A" w:rsidRPr="004355F2" w:rsidRDefault="001E300A" w:rsidP="001E300A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4355F2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 xml:space="preserve">1 </w:t>
      </w:r>
      <w:r w:rsidRPr="004355F2">
        <w:rPr>
          <w:rFonts w:ascii="Times New Roman" w:eastAsiaTheme="minorEastAsia" w:hAnsi="Times New Roman" w:cs="Times New Roman"/>
          <w:sz w:val="28"/>
          <w:szCs w:val="28"/>
        </w:rPr>
        <w:t>= 10,5</w:t>
      </w:r>
    </w:p>
    <w:p w:rsidR="001E300A" w:rsidRPr="004355F2" w:rsidRDefault="001E300A" w:rsidP="001E300A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</w:t>
      </w:r>
      <w:r w:rsidRPr="004355F2">
        <w:rPr>
          <w:rFonts w:ascii="Times New Roman" w:eastAsiaTheme="minorEastAsia" w:hAnsi="Times New Roman" w:cs="Times New Roman"/>
          <w:sz w:val="28"/>
          <w:szCs w:val="28"/>
        </w:rPr>
        <w:t xml:space="preserve"> = 10%</w:t>
      </w:r>
    </w:p>
    <w:p w:rsidR="001E300A" w:rsidRPr="004355F2" w:rsidRDefault="001E300A" w:rsidP="001E300A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q</w:t>
      </w:r>
      <w:r w:rsidRPr="004355F2">
        <w:rPr>
          <w:rFonts w:ascii="Times New Roman" w:eastAsiaTheme="minorEastAsia" w:hAnsi="Times New Roman" w:cs="Times New Roman"/>
          <w:sz w:val="28"/>
          <w:szCs w:val="28"/>
        </w:rPr>
        <w:t xml:space="preserve"> = 1000</w:t>
      </w:r>
    </w:p>
    <w:p w:rsidR="001E300A" w:rsidRDefault="001E300A" w:rsidP="001E300A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FB16DA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FB16D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2*200*2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5</m:t>
                </m:r>
              </m:den>
            </m:f>
          </m:e>
        </m:rad>
      </m:oMath>
      <w:r w:rsidR="00FB16DA" w:rsidRPr="004355F2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Pr="00FB16DA"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800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5</m:t>
                </m:r>
              </m:den>
            </m:f>
          </m:e>
        </m:rad>
      </m:oMath>
      <w:r w:rsidRPr="00FB16DA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="00FB16DA" w:rsidRPr="00FB16D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B16D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000</m:t>
            </m:r>
          </m:e>
        </m:rad>
      </m:oMath>
      <w:r w:rsidRPr="00FB16DA">
        <w:rPr>
          <w:rFonts w:ascii="Times New Roman" w:eastAsiaTheme="minorEastAsia" w:hAnsi="Times New Roman" w:cs="Times New Roman"/>
          <w:sz w:val="28"/>
          <w:szCs w:val="28"/>
        </w:rPr>
        <w:t xml:space="preserve"> = 126,5</w:t>
      </w:r>
    </w:p>
    <w:p w:rsidR="00297BB5" w:rsidRDefault="00297BB5" w:rsidP="00297BB5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1E300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126,5/20 = 6,325</w:t>
      </w:r>
    </w:p>
    <w:p w:rsidR="00297BB5" w:rsidRDefault="00297BB5" w:rsidP="00297BB5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аказывать 126,5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 через каждые </w:t>
      </w:r>
      <w:r>
        <w:rPr>
          <w:rFonts w:ascii="Times New Roman" w:hAnsi="Times New Roman" w:cs="Times New Roman"/>
          <w:sz w:val="28"/>
          <w:szCs w:val="28"/>
        </w:rPr>
        <w:t>6,325</w:t>
      </w:r>
      <w:r w:rsidRPr="00AB53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. времени</w:t>
      </w:r>
    </w:p>
    <w:p w:rsidR="00517CA6" w:rsidRPr="00517CA6" w:rsidRDefault="00517CA6" w:rsidP="00297BB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>
        <w:rPr>
          <w:rFonts w:ascii="Times New Roman" w:eastAsiaTheme="minorEastAsia" w:hAnsi="Times New Roman" w:cs="Times New Roman"/>
          <w:sz w:val="28"/>
          <w:szCs w:val="28"/>
        </w:rPr>
        <w:t>126,5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одукции, как только уровень запаса опускается до 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200</w:t>
      </w:r>
    </w:p>
    <w:p w:rsidR="001E300A" w:rsidRPr="00517CA6" w:rsidRDefault="001E300A" w:rsidP="001E300A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517CA6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517CA6">
        <w:rPr>
          <w:rFonts w:ascii="Times New Roman" w:eastAsiaTheme="minorEastAsia" w:hAnsi="Times New Roman" w:cs="Times New Roman"/>
          <w:sz w:val="28"/>
          <w:szCs w:val="28"/>
        </w:rPr>
        <w:t xml:space="preserve"> &lt;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q</w:t>
      </w:r>
      <w:r w:rsidRPr="00517CA6">
        <w:rPr>
          <w:rFonts w:ascii="Times New Roman" w:eastAsiaTheme="minorEastAsia" w:hAnsi="Times New Roman" w:cs="Times New Roman"/>
          <w:sz w:val="28"/>
          <w:szCs w:val="28"/>
        </w:rPr>
        <w:t>, 126,5 &lt; 1000</w:t>
      </w:r>
      <w:r w:rsidR="00517CA6">
        <w:rPr>
          <w:rFonts w:ascii="Times New Roman" w:eastAsiaTheme="minorEastAsia" w:hAnsi="Times New Roman" w:cs="Times New Roman"/>
          <w:sz w:val="28"/>
          <w:szCs w:val="28"/>
        </w:rPr>
        <w:t xml:space="preserve"> – не следует пользоваться скидкой</w:t>
      </w:r>
    </w:p>
    <w:p w:rsidR="003D75C4" w:rsidRDefault="003D75C4" w:rsidP="003D75C4">
      <w:pPr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CU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(Q) = TCU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(y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m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)</w:t>
      </w:r>
    </w:p>
    <w:p w:rsidR="003D75C4" w:rsidRDefault="003D75C4" w:rsidP="003D75C4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CU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(y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m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) = 126,5 * 0,5 = 63,25</w:t>
      </w:r>
    </w:p>
    <w:p w:rsidR="00C07307" w:rsidRPr="00C07307" w:rsidRDefault="00C07307" w:rsidP="003D75C4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mc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10.5 – 1.05 = 9,45</w:t>
      </w:r>
    </w:p>
    <w:p w:rsidR="00553F2D" w:rsidRPr="00FB16DA" w:rsidRDefault="00FB16DA" w:rsidP="00DB01A2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Задача</w:t>
      </w:r>
      <w:r w:rsidRPr="00FB16DA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3.2.3</w:t>
      </w:r>
    </w:p>
    <w:p w:rsidR="00FB16DA" w:rsidRPr="004355F2" w:rsidRDefault="00FB16DA" w:rsidP="00FB16DA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K</w:t>
      </w:r>
      <w:r w:rsidRPr="00FB16DA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200</w:t>
      </w:r>
    </w:p>
    <w:p w:rsidR="00FB16DA" w:rsidRPr="00FB16DA" w:rsidRDefault="00FB16DA" w:rsidP="00FB16DA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  <w:r w:rsidRPr="004355F2">
        <w:rPr>
          <w:rFonts w:ascii="Times New Roman" w:eastAsiaTheme="minorEastAsia" w:hAnsi="Times New Roman" w:cs="Times New Roman"/>
          <w:sz w:val="28"/>
          <w:szCs w:val="28"/>
          <w:lang w:val="en-US"/>
        </w:rPr>
        <w:t>1</w:t>
      </w:r>
      <w:r w:rsidRPr="00FB16DA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0,</w:t>
      </w:r>
      <w:r w:rsidRPr="004355F2">
        <w:rPr>
          <w:rFonts w:ascii="Times New Roman" w:eastAsiaTheme="minorEastAsia" w:hAnsi="Times New Roman" w:cs="Times New Roman"/>
          <w:sz w:val="28"/>
          <w:szCs w:val="28"/>
          <w:lang w:val="en-US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5</w:t>
      </w:r>
    </w:p>
    <w:p w:rsidR="00FB16DA" w:rsidRPr="00FB16DA" w:rsidRDefault="00FB16DA" w:rsidP="00FB16DA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h</w:t>
      </w:r>
      <w:r w:rsidRPr="004355F2">
        <w:rPr>
          <w:rFonts w:ascii="Times New Roman" w:eastAsiaTheme="minorEastAsia" w:hAnsi="Times New Roman" w:cs="Times New Roman"/>
          <w:sz w:val="28"/>
          <w:szCs w:val="28"/>
          <w:lang w:val="en-US"/>
        </w:rPr>
        <w:t>2</w:t>
      </w:r>
      <w:r w:rsidRPr="00FB16DA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0,</w:t>
      </w:r>
      <w:r w:rsidRPr="004355F2">
        <w:rPr>
          <w:rFonts w:ascii="Times New Roman" w:eastAsiaTheme="minorEastAsia" w:hAnsi="Times New Roman" w:cs="Times New Roman"/>
          <w:sz w:val="28"/>
          <w:szCs w:val="28"/>
          <w:lang w:val="en-US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6</w:t>
      </w:r>
    </w:p>
    <w:p w:rsidR="00FB16DA" w:rsidRPr="00FB16DA" w:rsidRDefault="00FB16DA" w:rsidP="00FB16D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λ</w:t>
      </w:r>
      <w:r w:rsidRPr="00FB16DA">
        <w:rPr>
          <w:rFonts w:ascii="Times New Roman" w:hAnsi="Times New Roman" w:cs="Times New Roman"/>
          <w:sz w:val="28"/>
          <w:szCs w:val="28"/>
          <w:lang w:val="en-US"/>
        </w:rPr>
        <w:t xml:space="preserve"> = 20</w:t>
      </w:r>
    </w:p>
    <w:p w:rsidR="00FB16DA" w:rsidRPr="00FB16DA" w:rsidRDefault="00FB16DA" w:rsidP="00FB16DA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FB16DA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10</w:t>
      </w:r>
    </w:p>
    <w:p w:rsidR="00FB16DA" w:rsidRDefault="00FB16DA" w:rsidP="00FB16DA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 w:rsidRPr="003D75C4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 xml:space="preserve">1 </w:t>
      </w:r>
      <w:r w:rsidRPr="003D75C4">
        <w:rPr>
          <w:rFonts w:ascii="Times New Roman" w:eastAsiaTheme="minorEastAsia" w:hAnsi="Times New Roman" w:cs="Times New Roman"/>
          <w:sz w:val="28"/>
          <w:szCs w:val="28"/>
          <w:lang w:val="en-US"/>
        </w:rPr>
        <w:t>= 10,5</w:t>
      </w:r>
    </w:p>
    <w:p w:rsidR="00FB16DA" w:rsidRPr="003D75C4" w:rsidRDefault="00FB16DA" w:rsidP="00FB16DA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m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3D75C4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= 9</w:t>
      </w:r>
    </w:p>
    <w:p w:rsidR="00FB16DA" w:rsidRDefault="00FB16DA" w:rsidP="00FB16DA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q</w:t>
      </w:r>
      <w:r w:rsidRPr="003D75C4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1000</w:t>
      </w:r>
    </w:p>
    <w:p w:rsidR="00FB16DA" w:rsidRPr="00FB16DA" w:rsidRDefault="00FB16DA" w:rsidP="00FB16DA">
      <w:pPr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 w:rsidRPr="00B06990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1</w:t>
      </w:r>
    </w:p>
    <w:p w:rsidR="00CB464E" w:rsidRDefault="00CB464E" w:rsidP="00CB464E">
      <w:pPr>
        <w:jc w:val="center"/>
        <w:rPr>
          <w:rFonts w:ascii="Times New Roman" w:eastAsiaTheme="minorEastAsia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355F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λ</w:t>
      </w:r>
      <w:r w:rsidRPr="004355F2">
        <w:rPr>
          <w:rFonts w:ascii="Times New Roman" w:hAnsi="Times New Roman" w:cs="Times New Roman"/>
          <w:sz w:val="28"/>
          <w:szCs w:val="28"/>
          <w:lang w:val="en-US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4355F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4355F2">
        <w:rPr>
          <w:rFonts w:ascii="Times New Roman" w:hAnsi="Times New Roman" w:cs="Times New Roman"/>
          <w:sz w:val="28"/>
          <w:szCs w:val="28"/>
          <w:lang w:val="en-US"/>
        </w:rPr>
        <w:t xml:space="preserve"> +</w:t>
      </w:r>
      <w:r w:rsidRPr="004355F2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K</m:t>
            </m:r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λ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y</m:t>
            </m:r>
          </m:den>
        </m:f>
      </m:oMath>
      <w:r w:rsidRPr="004355F2">
        <w:rPr>
          <w:rFonts w:ascii="Times New Roman" w:eastAsiaTheme="minorEastAsia" w:hAnsi="Times New Roman" w:cs="Times New Roman"/>
          <w:sz w:val="32"/>
          <w:szCs w:val="32"/>
          <w:lang w:val="en-US"/>
        </w:rPr>
        <w:t xml:space="preserve"> +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h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  <w:lang w:val="en-US"/>
              </w:rPr>
              <m:t>2</m:t>
            </m:r>
          </m:den>
        </m:f>
        <m:r>
          <w:rPr>
            <w:rFonts w:ascii="Cambria Math" w:hAnsi="Cambria Math" w:cs="Times New Roman"/>
            <w:sz w:val="32"/>
            <w:szCs w:val="32"/>
            <w:lang w:val="en-US"/>
          </w:rPr>
          <m:t>y</m:t>
        </m:r>
      </m:oMath>
    </w:p>
    <w:p w:rsidR="00B06990" w:rsidRPr="00CB464E" w:rsidRDefault="00CB464E" w:rsidP="00CB464E">
      <w:pPr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355F2">
        <w:rPr>
          <w:rFonts w:ascii="Times New Roman" w:hAnsi="Times New Roman" w:cs="Times New Roman"/>
          <w:sz w:val="28"/>
          <w:szCs w:val="28"/>
        </w:rPr>
        <w:t xml:space="preserve"> = </w:t>
      </w:r>
      <w:r w:rsidR="00B06990" w:rsidRPr="00CB464E">
        <w:rPr>
          <w:rFonts w:ascii="Times New Roman" w:hAnsi="Times New Roman" w:cs="Times New Roman"/>
          <w:sz w:val="28"/>
          <w:szCs w:val="28"/>
        </w:rPr>
        <w:t>20 * 10,5 +</w:t>
      </w:r>
      <w:r w:rsidR="00B06990" w:rsidRPr="00CB464E">
        <w:rPr>
          <w:rFonts w:ascii="Times New Roman" w:hAnsi="Times New Roman" w:cs="Times New Roman"/>
          <w:sz w:val="32"/>
          <w:szCs w:val="3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200</m:t>
            </m:r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*20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400</m:t>
            </m:r>
          </m:den>
        </m:f>
      </m:oMath>
      <w:r w:rsidR="00B06990" w:rsidRPr="00CB464E">
        <w:rPr>
          <w:rFonts w:ascii="Times New Roman" w:eastAsiaTheme="minorEastAsia" w:hAnsi="Times New Roman" w:cs="Times New Roman"/>
          <w:sz w:val="32"/>
          <w:szCs w:val="32"/>
        </w:rPr>
        <w:t xml:space="preserve"> +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0,05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2</m:t>
            </m:r>
          </m:den>
        </m:f>
      </m:oMath>
      <w:r w:rsidR="00B06990" w:rsidRPr="00CB464E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="00B06990" w:rsidRPr="00CB464E">
        <w:rPr>
          <w:rFonts w:ascii="Times New Roman" w:eastAsiaTheme="minorEastAsia" w:hAnsi="Times New Roman" w:cs="Times New Roman"/>
          <w:sz w:val="28"/>
          <w:szCs w:val="28"/>
        </w:rPr>
        <w:t>* 400 = 230</w:t>
      </w:r>
    </w:p>
    <w:p w:rsidR="00B06990" w:rsidRPr="00CB464E" w:rsidRDefault="00B06990" w:rsidP="00B06990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t</w:t>
      </w:r>
      <w:r w:rsidRPr="00CB464E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 w:rsidRPr="00CB464E">
        <w:rPr>
          <w:rFonts w:ascii="Times New Roman" w:eastAsiaTheme="minorEastAsia" w:hAnsi="Times New Roman" w:cs="Times New Roman"/>
          <w:sz w:val="28"/>
          <w:szCs w:val="28"/>
        </w:rPr>
        <w:t xml:space="preserve"> = 400/20 = 20</w:t>
      </w:r>
    </w:p>
    <w:p w:rsidR="00B06990" w:rsidRPr="00B06990" w:rsidRDefault="00B06990" w:rsidP="00B06990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B06990">
        <w:rPr>
          <w:rFonts w:ascii="Times New Roman" w:eastAsiaTheme="minorEastAsia" w:hAnsi="Times New Roman" w:cs="Times New Roman"/>
          <w:sz w:val="28"/>
          <w:szCs w:val="28"/>
        </w:rPr>
        <w:t xml:space="preserve"> = 1/20 =&gt; 0</w:t>
      </w:r>
    </w:p>
    <w:p w:rsidR="00B06990" w:rsidRPr="00B06990" w:rsidRDefault="00B06990" w:rsidP="00B06990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e</w:t>
      </w:r>
      <w:r w:rsidRPr="00B06990">
        <w:rPr>
          <w:rFonts w:ascii="Times New Roman" w:eastAsiaTheme="minorEastAsia" w:hAnsi="Times New Roman" w:cs="Times New Roman"/>
          <w:sz w:val="28"/>
          <w:szCs w:val="28"/>
        </w:rPr>
        <w:t xml:space="preserve"> =1 – 0*20 = 1</w:t>
      </w:r>
    </w:p>
    <w:p w:rsidR="00B06990" w:rsidRPr="007F5FAF" w:rsidRDefault="00B06990" w:rsidP="00B06990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Заказывать 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400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 через каждые </w:t>
      </w:r>
      <w:r w:rsidRPr="00B06990">
        <w:rPr>
          <w:rFonts w:ascii="Times New Roman" w:hAnsi="Times New Roman" w:cs="Times New Roman"/>
          <w:sz w:val="28"/>
          <w:szCs w:val="28"/>
        </w:rPr>
        <w:t>1</w:t>
      </w:r>
      <w:r w:rsidRPr="00AB53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. времени</w:t>
      </w:r>
    </w:p>
    <w:p w:rsidR="00B06990" w:rsidRPr="00B06990" w:rsidRDefault="00B06990" w:rsidP="00B0699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400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одукции, как только уровень запаса опускается до 20</w:t>
      </w:r>
    </w:p>
    <w:p w:rsidR="0089056C" w:rsidRPr="004355F2" w:rsidRDefault="0089056C" w:rsidP="0089056C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4355F2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4355F2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2*200*2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06</m:t>
                </m:r>
              </m:den>
            </m:f>
          </m:e>
        </m:rad>
      </m:oMath>
      <w:r w:rsidRPr="004355F2">
        <w:rPr>
          <w:rFonts w:ascii="Times New Roman" w:eastAsiaTheme="minorEastAsia" w:hAnsi="Times New Roman" w:cs="Times New Roman"/>
          <w:sz w:val="32"/>
          <w:szCs w:val="32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4355F2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4355F2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32"/>
                <w:szCs w:val="32"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32"/>
                    <w:szCs w:val="32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8000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32"/>
                    <w:szCs w:val="32"/>
                  </w:rPr>
                  <m:t>0,06</m:t>
                </m:r>
              </m:den>
            </m:f>
          </m:e>
        </m:rad>
      </m:oMath>
      <w:r w:rsidRPr="004355F2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 w:rsidRPr="004355F2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4355F2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*</w:t>
      </w:r>
      <w:r w:rsidRPr="004355F2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33333,3</m:t>
            </m:r>
          </m:e>
        </m:rad>
      </m:oMath>
      <w:r w:rsidRPr="004355F2">
        <w:rPr>
          <w:rFonts w:ascii="Times New Roman" w:eastAsiaTheme="minorEastAsia" w:hAnsi="Times New Roman" w:cs="Times New Roman"/>
          <w:sz w:val="28"/>
          <w:szCs w:val="28"/>
        </w:rPr>
        <w:t xml:space="preserve"> = 365,2</w:t>
      </w:r>
    </w:p>
    <w:p w:rsidR="00553F2D" w:rsidRPr="004355F2" w:rsidRDefault="0089056C" w:rsidP="00DB01A2">
      <w:pPr>
        <w:rPr>
          <w:rFonts w:ascii="Times New Roman" w:eastAsiaTheme="minorEastAsia" w:hAnsi="Times New Roman" w:cs="Times New Roman"/>
          <w:sz w:val="28"/>
          <w:szCs w:val="28"/>
        </w:rPr>
      </w:pPr>
      <w:r w:rsidRPr="004355F2">
        <w:rPr>
          <w:rFonts w:ascii="Times New Roman" w:eastAsiaTheme="minorEastAsia" w:hAnsi="Times New Roman" w:cs="Times New Roman"/>
          <w:sz w:val="28"/>
          <w:szCs w:val="28"/>
        </w:rPr>
        <w:t>400 &lt; 1000</w:t>
      </w:r>
    </w:p>
    <w:p w:rsidR="00B06990" w:rsidRPr="004355F2" w:rsidRDefault="00B06990" w:rsidP="00B06990">
      <w:pPr>
        <w:rPr>
          <w:rFonts w:ascii="Times New Roman" w:eastAsiaTheme="minorEastAsia" w:hAnsi="Times New Roman" w:cs="Times New Roman"/>
          <w:sz w:val="32"/>
          <w:szCs w:val="32"/>
        </w:rPr>
      </w:pPr>
      <w:r w:rsidRPr="004355F2">
        <w:rPr>
          <w:rFonts w:ascii="Times New Roman" w:hAnsi="Times New Roman" w:cs="Times New Roman"/>
          <w:sz w:val="28"/>
          <w:szCs w:val="28"/>
        </w:rPr>
        <w:t>20 * 10,5 +</w:t>
      </w:r>
      <w:r w:rsidRPr="004355F2">
        <w:rPr>
          <w:rFonts w:ascii="Times New Roman" w:hAnsi="Times New Roman" w:cs="Times New Roman"/>
          <w:sz w:val="32"/>
          <w:szCs w:val="3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200*</m:t>
            </m:r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20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400</m:t>
            </m:r>
          </m:den>
        </m:f>
      </m:oMath>
      <w:r w:rsidRPr="004355F2">
        <w:rPr>
          <w:rFonts w:ascii="Times New Roman" w:eastAsiaTheme="minorEastAsia" w:hAnsi="Times New Roman" w:cs="Times New Roman"/>
          <w:sz w:val="32"/>
          <w:szCs w:val="32"/>
        </w:rPr>
        <w:t xml:space="preserve"> +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h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2</m:t>
            </m:r>
          </m:den>
        </m:f>
        <m:r>
          <w:rPr>
            <w:rFonts w:ascii="Cambria Math" w:hAnsi="Cambria Math" w:cs="Times New Roman"/>
            <w:sz w:val="32"/>
            <w:szCs w:val="32"/>
            <w:lang w:val="en-US"/>
          </w:rPr>
          <m:t>y</m:t>
        </m:r>
      </m:oMath>
    </w:p>
    <w:p w:rsidR="0089056C" w:rsidRPr="004355F2" w:rsidRDefault="0089056C" w:rsidP="00DB01A2">
      <w:pPr>
        <w:rPr>
          <w:rFonts w:ascii="Times New Roman" w:eastAsiaTheme="minorEastAsia" w:hAnsi="Times New Roman" w:cs="Times New Roman"/>
          <w:sz w:val="28"/>
          <w:szCs w:val="28"/>
        </w:rPr>
      </w:pPr>
      <w:r w:rsidRPr="004355F2">
        <w:rPr>
          <w:rFonts w:ascii="Times New Roman" w:eastAsiaTheme="minorEastAsia" w:hAnsi="Times New Roman" w:cs="Times New Roman"/>
          <w:sz w:val="28"/>
          <w:szCs w:val="28"/>
        </w:rPr>
        <w:t>365,2 &lt; 1000</w:t>
      </w:r>
    </w:p>
    <w:p w:rsidR="00CB464E" w:rsidRPr="004355F2" w:rsidRDefault="00CB464E" w:rsidP="00CB464E">
      <w:pPr>
        <w:tabs>
          <w:tab w:val="left" w:pos="6078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B464E">
        <w:rPr>
          <w:rFonts w:ascii="Times New Roman" w:hAnsi="Times New Roman" w:cs="Times New Roman"/>
          <w:sz w:val="28"/>
          <w:szCs w:val="28"/>
        </w:rPr>
        <w:t xml:space="preserve"> = 20 * 10,5 +</w:t>
      </w:r>
      <w:r w:rsidRPr="00CB464E">
        <w:rPr>
          <w:rFonts w:ascii="Times New Roman" w:hAnsi="Times New Roman" w:cs="Times New Roman"/>
          <w:sz w:val="32"/>
          <w:szCs w:val="32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200</m:t>
            </m:r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32"/>
              </w:rPr>
              <m:t>*20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365,2</m:t>
            </m:r>
          </m:den>
        </m:f>
      </m:oMath>
      <w:r w:rsidRPr="00CB464E">
        <w:rPr>
          <w:rFonts w:ascii="Times New Roman" w:eastAsiaTheme="minorEastAsia" w:hAnsi="Times New Roman" w:cs="Times New Roman"/>
          <w:sz w:val="32"/>
          <w:szCs w:val="32"/>
        </w:rPr>
        <w:t xml:space="preserve"> +</w:t>
      </w:r>
      <m:oMath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32"/>
                <w:szCs w:val="32"/>
              </w:rPr>
              <m:t>0,05</m:t>
            </m:r>
          </m:num>
          <m:den>
            <m:r>
              <w:rPr>
                <w:rFonts w:ascii="Cambria Math" w:hAnsi="Cambria Math" w:cs="Times New Roman"/>
                <w:sz w:val="32"/>
                <w:szCs w:val="32"/>
              </w:rPr>
              <m:t>2</m:t>
            </m:r>
          </m:den>
        </m:f>
      </m:oMath>
      <w:r w:rsidRPr="00CB464E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* </w:t>
      </w:r>
      <w:r w:rsidRPr="00CB464E">
        <w:rPr>
          <w:rFonts w:ascii="Times New Roman" w:eastAsiaTheme="minorEastAsia" w:hAnsi="Times New Roman" w:cs="Times New Roman"/>
          <w:sz w:val="28"/>
          <w:szCs w:val="28"/>
        </w:rPr>
        <w:t>365,2 = 230,08</w: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</w:p>
    <w:p w:rsidR="00CB464E" w:rsidRPr="00CB464E" w:rsidRDefault="00CB464E" w:rsidP="00CB464E">
      <w:pPr>
        <w:tabs>
          <w:tab w:val="left" w:pos="6078"/>
        </w:tabs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t</w:t>
      </w:r>
      <w:r w:rsidRPr="00CB464E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365,2/20 = 18,26</w:t>
      </w:r>
    </w:p>
    <w:p w:rsidR="00CB464E" w:rsidRPr="00B06990" w:rsidRDefault="00CB464E" w:rsidP="00CB464E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n</w:t>
      </w:r>
      <w:r w:rsidRPr="00B06990">
        <w:rPr>
          <w:rFonts w:ascii="Times New Roman" w:eastAsiaTheme="minorEastAsia" w:hAnsi="Times New Roman" w:cs="Times New Roman"/>
          <w:sz w:val="28"/>
          <w:szCs w:val="28"/>
        </w:rPr>
        <w:t xml:space="preserve"> = 1/</w:t>
      </w:r>
      <w:r>
        <w:rPr>
          <w:rFonts w:ascii="Times New Roman" w:eastAsiaTheme="minorEastAsia" w:hAnsi="Times New Roman" w:cs="Times New Roman"/>
          <w:sz w:val="28"/>
          <w:szCs w:val="28"/>
        </w:rPr>
        <w:t>18,26</w:t>
      </w:r>
      <w:r w:rsidRPr="00B06990">
        <w:rPr>
          <w:rFonts w:ascii="Times New Roman" w:eastAsiaTheme="minorEastAsia" w:hAnsi="Times New Roman" w:cs="Times New Roman"/>
          <w:sz w:val="28"/>
          <w:szCs w:val="28"/>
        </w:rPr>
        <w:t>=&gt; 0</w:t>
      </w:r>
    </w:p>
    <w:p w:rsidR="00CB464E" w:rsidRPr="00B06990" w:rsidRDefault="00CB464E" w:rsidP="00CB464E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τ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e</w:t>
      </w:r>
      <w:r w:rsidRPr="00B06990">
        <w:rPr>
          <w:rFonts w:ascii="Times New Roman" w:eastAsiaTheme="minorEastAsia" w:hAnsi="Times New Roman" w:cs="Times New Roman"/>
          <w:sz w:val="28"/>
          <w:szCs w:val="28"/>
        </w:rPr>
        <w:t xml:space="preserve"> =1 – 0*</w:t>
      </w:r>
      <w:r>
        <w:rPr>
          <w:rFonts w:ascii="Times New Roman" w:eastAsiaTheme="minorEastAsia" w:hAnsi="Times New Roman" w:cs="Times New Roman"/>
          <w:sz w:val="28"/>
          <w:szCs w:val="28"/>
        </w:rPr>
        <w:t>18,26</w:t>
      </w:r>
      <w:r w:rsidRPr="00B06990">
        <w:rPr>
          <w:rFonts w:ascii="Times New Roman" w:eastAsiaTheme="minorEastAsia" w:hAnsi="Times New Roman" w:cs="Times New Roman"/>
          <w:sz w:val="28"/>
          <w:szCs w:val="28"/>
        </w:rPr>
        <w:t xml:space="preserve"> = 1</w:t>
      </w:r>
    </w:p>
    <w:p w:rsidR="00CB464E" w:rsidRPr="007F5FAF" w:rsidRDefault="00CB464E" w:rsidP="00CB464E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Заказывать </w:t>
      </w:r>
      <w:r w:rsidRPr="00CB464E">
        <w:rPr>
          <w:rFonts w:ascii="Times New Roman" w:eastAsiaTheme="minorEastAsia" w:hAnsi="Times New Roman" w:cs="Times New Roman"/>
          <w:sz w:val="28"/>
          <w:szCs w:val="28"/>
        </w:rPr>
        <w:t>365,2</w:t>
      </w:r>
      <w:r w:rsidRPr="00AB53D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диниц продукции через каждые </w:t>
      </w:r>
      <w:r w:rsidRPr="00B06990">
        <w:rPr>
          <w:rFonts w:ascii="Times New Roman" w:hAnsi="Times New Roman" w:cs="Times New Roman"/>
          <w:sz w:val="28"/>
          <w:szCs w:val="28"/>
        </w:rPr>
        <w:t>1</w:t>
      </w:r>
      <w:r w:rsidRPr="00AB53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. времени</w:t>
      </w:r>
    </w:p>
    <w:p w:rsidR="00CB464E" w:rsidRPr="00B06990" w:rsidRDefault="00CB464E" w:rsidP="00CB464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ывать </w:t>
      </w:r>
      <w:r w:rsidRPr="004355F2">
        <w:rPr>
          <w:rFonts w:ascii="Times New Roman" w:eastAsiaTheme="minorEastAsia" w:hAnsi="Times New Roman" w:cs="Times New Roman"/>
          <w:sz w:val="28"/>
          <w:szCs w:val="28"/>
        </w:rPr>
        <w:t>365,2</w:t>
      </w:r>
      <w:r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ед</w:t>
      </w:r>
      <w:r w:rsidRPr="007D3C65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одукции, как только уровень запаса опускается до 20</w:t>
      </w:r>
    </w:p>
    <w:p w:rsidR="00B06990" w:rsidRPr="00CB464E" w:rsidRDefault="00B06990" w:rsidP="00DB01A2">
      <w:pPr>
        <w:rPr>
          <w:rFonts w:ascii="Times New Roman" w:eastAsiaTheme="minorEastAsia" w:hAnsi="Times New Roman" w:cs="Times New Roman"/>
          <w:sz w:val="28"/>
          <w:szCs w:val="28"/>
        </w:rPr>
      </w:pPr>
    </w:p>
    <w:sectPr w:rsidR="00B06990" w:rsidRPr="00CB464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73C46B7"/>
    <w:multiLevelType w:val="hybridMultilevel"/>
    <w:tmpl w:val="64F477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1DE4"/>
    <w:rsid w:val="000216BA"/>
    <w:rsid w:val="0004005F"/>
    <w:rsid w:val="00084A07"/>
    <w:rsid w:val="001714D5"/>
    <w:rsid w:val="00174CD4"/>
    <w:rsid w:val="001D0CF0"/>
    <w:rsid w:val="001E300A"/>
    <w:rsid w:val="00201173"/>
    <w:rsid w:val="002054E2"/>
    <w:rsid w:val="00292B9A"/>
    <w:rsid w:val="00297BB5"/>
    <w:rsid w:val="00313966"/>
    <w:rsid w:val="003D75C4"/>
    <w:rsid w:val="003F62B4"/>
    <w:rsid w:val="0040664D"/>
    <w:rsid w:val="004355F2"/>
    <w:rsid w:val="004E4D4F"/>
    <w:rsid w:val="00517CA6"/>
    <w:rsid w:val="00553F2D"/>
    <w:rsid w:val="00555C54"/>
    <w:rsid w:val="005D1D39"/>
    <w:rsid w:val="006C25F7"/>
    <w:rsid w:val="006E762D"/>
    <w:rsid w:val="006F1DE4"/>
    <w:rsid w:val="007229FF"/>
    <w:rsid w:val="007419F1"/>
    <w:rsid w:val="00794B23"/>
    <w:rsid w:val="007D3C65"/>
    <w:rsid w:val="007F5FAF"/>
    <w:rsid w:val="00820715"/>
    <w:rsid w:val="00822435"/>
    <w:rsid w:val="00866B39"/>
    <w:rsid w:val="0089056C"/>
    <w:rsid w:val="008A4BB0"/>
    <w:rsid w:val="008B3AF4"/>
    <w:rsid w:val="008E3FEB"/>
    <w:rsid w:val="00923F8C"/>
    <w:rsid w:val="00AB53D6"/>
    <w:rsid w:val="00B06990"/>
    <w:rsid w:val="00BA7B55"/>
    <w:rsid w:val="00C03584"/>
    <w:rsid w:val="00C07307"/>
    <w:rsid w:val="00C32766"/>
    <w:rsid w:val="00C36F6C"/>
    <w:rsid w:val="00CB464E"/>
    <w:rsid w:val="00D25EB2"/>
    <w:rsid w:val="00D45A2F"/>
    <w:rsid w:val="00DB01A2"/>
    <w:rsid w:val="00DC34FB"/>
    <w:rsid w:val="00DE3CD4"/>
    <w:rsid w:val="00E12F85"/>
    <w:rsid w:val="00E4122B"/>
    <w:rsid w:val="00E81CF1"/>
    <w:rsid w:val="00FB16DA"/>
    <w:rsid w:val="00FE47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F1DE4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F1D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F1DE4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555C54"/>
    <w:pPr>
      <w:ind w:left="720"/>
      <w:contextualSpacing/>
    </w:pPr>
  </w:style>
  <w:style w:type="paragraph" w:customStyle="1" w:styleId="1">
    <w:name w:val="Обычный1"/>
    <w:rsid w:val="00C36F6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F1DE4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F1D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F1DE4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555C54"/>
    <w:pPr>
      <w:ind w:left="720"/>
      <w:contextualSpacing/>
    </w:pPr>
  </w:style>
  <w:style w:type="paragraph" w:customStyle="1" w:styleId="1">
    <w:name w:val="Обычный1"/>
    <w:rsid w:val="00C36F6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616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50502E-E7BD-497C-A2BF-FA0D343EFB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1</TotalTime>
  <Pages>7</Pages>
  <Words>592</Words>
  <Characters>3376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do</dc:creator>
  <cp:lastModifiedBy>sudo</cp:lastModifiedBy>
  <cp:revision>35</cp:revision>
  <dcterms:created xsi:type="dcterms:W3CDTF">2017-03-27T22:54:00Z</dcterms:created>
  <dcterms:modified xsi:type="dcterms:W3CDTF">2017-04-26T16:57:00Z</dcterms:modified>
</cp:coreProperties>
</file>